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6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Евтехову Алексею Сергеев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6/2022-ТУ  от 09.08.2022            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57 (кад. №59:01:1715086:141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Евтехову Алексею Сергеев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125991845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Евтехов А. С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